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4533" w:rsidRPr="00F36EEE" w:rsidRDefault="008E2EA0" w:rsidP="00F36EEE">
      <w:pPr>
        <w:rPr>
          <w:szCs w:val="28"/>
          <w:lang w:val="en-US"/>
        </w:rPr>
      </w:pPr>
      <w:r>
        <w:object w:dxaOrig="13532" w:dyaOrig="8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0.85pt;height:340.1pt" o:ole="">
            <v:imagedata r:id="rId5" o:title=""/>
          </v:shape>
          <o:OLEObject Type="Embed" ProgID="Visio.Drawing.11" ShapeID="_x0000_i1025" DrawAspect="Content" ObjectID="_1496735035" r:id="rId6"/>
        </w:object>
      </w:r>
    </w:p>
    <w:sectPr w:rsidR="00304533" w:rsidRPr="00F36EEE" w:rsidSect="008B6B4A">
      <w:pgSz w:w="11906" w:h="16838"/>
      <w:pgMar w:top="624" w:right="340" w:bottom="1134" w:left="340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CA0BB2"/>
    <w:multiLevelType w:val="hybridMultilevel"/>
    <w:tmpl w:val="AAE23E3C"/>
    <w:lvl w:ilvl="0" w:tplc="44E8EAA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8"/>
  <w:proofState w:spelling="clean" w:grammar="clean"/>
  <w:defaultTabStop w:val="708"/>
  <w:characterSpacingControl w:val="doNotCompress"/>
  <w:compat/>
  <w:rsids>
    <w:rsidRoot w:val="009E32AE"/>
    <w:rsid w:val="000466F5"/>
    <w:rsid w:val="00066110"/>
    <w:rsid w:val="001056B6"/>
    <w:rsid w:val="00194949"/>
    <w:rsid w:val="001B0C4F"/>
    <w:rsid w:val="001F6ABA"/>
    <w:rsid w:val="002A02B6"/>
    <w:rsid w:val="002C6CCB"/>
    <w:rsid w:val="00304533"/>
    <w:rsid w:val="00475BED"/>
    <w:rsid w:val="00496547"/>
    <w:rsid w:val="005B3F51"/>
    <w:rsid w:val="005F13E0"/>
    <w:rsid w:val="005F2F9E"/>
    <w:rsid w:val="0063246A"/>
    <w:rsid w:val="0069248B"/>
    <w:rsid w:val="006D1D55"/>
    <w:rsid w:val="008546ED"/>
    <w:rsid w:val="008B6B4A"/>
    <w:rsid w:val="008E2EA0"/>
    <w:rsid w:val="008F6426"/>
    <w:rsid w:val="00936238"/>
    <w:rsid w:val="00946CFB"/>
    <w:rsid w:val="009D5868"/>
    <w:rsid w:val="009E32AE"/>
    <w:rsid w:val="00A2750B"/>
    <w:rsid w:val="00AF0C56"/>
    <w:rsid w:val="00B000D9"/>
    <w:rsid w:val="00B1005D"/>
    <w:rsid w:val="00BB43D9"/>
    <w:rsid w:val="00CE086B"/>
    <w:rsid w:val="00D20398"/>
    <w:rsid w:val="00E33A77"/>
    <w:rsid w:val="00EB433E"/>
    <w:rsid w:val="00EB4829"/>
    <w:rsid w:val="00ED02A7"/>
    <w:rsid w:val="00F36EEE"/>
    <w:rsid w:val="00FB6E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0C4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75BED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2A02B6"/>
  </w:style>
  <w:style w:type="paragraph" w:styleId="a4">
    <w:name w:val="List Paragraph"/>
    <w:basedOn w:val="a"/>
    <w:uiPriority w:val="34"/>
    <w:qFormat/>
    <w:rsid w:val="00304533"/>
    <w:pPr>
      <w:ind w:left="720"/>
      <w:contextualSpacing/>
    </w:pPr>
  </w:style>
  <w:style w:type="paragraph" w:styleId="a5">
    <w:name w:val="Normal (Web)"/>
    <w:basedOn w:val="a"/>
    <w:uiPriority w:val="99"/>
    <w:semiHidden/>
    <w:unhideWhenUsed/>
    <w:rsid w:val="0063246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63246A"/>
    <w:rPr>
      <w:b/>
      <w:bCs/>
    </w:rPr>
  </w:style>
  <w:style w:type="character" w:styleId="a7">
    <w:name w:val="Emphasis"/>
    <w:basedOn w:val="a0"/>
    <w:uiPriority w:val="20"/>
    <w:qFormat/>
    <w:rsid w:val="0063246A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340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's &amp; K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Naumenkov</cp:lastModifiedBy>
  <cp:revision>2</cp:revision>
  <dcterms:created xsi:type="dcterms:W3CDTF">2015-06-25T07:57:00Z</dcterms:created>
  <dcterms:modified xsi:type="dcterms:W3CDTF">2015-06-25T07:57:00Z</dcterms:modified>
</cp:coreProperties>
</file>